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F745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945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514.65pt" o:ole="">
            <v:imagedata r:id="rId6" o:title=""/>
          </v:shape>
          <o:OLEObject Type="Embed" ProgID="Visio.Drawing.15" ShapeID="_x0000_i1025" DrawAspect="Content" ObjectID="_161648299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2297" w:rsidRDefault="00202297" w:rsidP="00534F7F">
      <w:pPr>
        <w:spacing w:after="0" w:line="240" w:lineRule="auto"/>
      </w:pPr>
      <w:r>
        <w:separator/>
      </w:r>
    </w:p>
  </w:endnote>
  <w:endnote w:type="continuationSeparator" w:id="0">
    <w:p w:rsidR="00202297" w:rsidRDefault="0020229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58E3" w:rsidRDefault="00FD58E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D58E3" w:rsidRDefault="00FD58E3" w:rsidP="00FD58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D58E3" w:rsidRDefault="00FD58E3" w:rsidP="00FD58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D58E3" w:rsidRDefault="00FD58E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D58E3" w:rsidRDefault="00FD58E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D58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D58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58E3" w:rsidRDefault="00FD58E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2297" w:rsidRDefault="00202297" w:rsidP="00534F7F">
      <w:pPr>
        <w:spacing w:after="0" w:line="240" w:lineRule="auto"/>
      </w:pPr>
      <w:r>
        <w:separator/>
      </w:r>
    </w:p>
  </w:footnote>
  <w:footnote w:type="continuationSeparator" w:id="0">
    <w:p w:rsidR="00202297" w:rsidRDefault="0020229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58E3" w:rsidRDefault="00FD58E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2F745E" w:rsidRDefault="002F745E" w:rsidP="002F745E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2F745E">
            <w:rPr>
              <w:rFonts w:ascii="Cambria" w:hAnsi="Cambria"/>
              <w:b/>
              <w:color w:val="002060"/>
            </w:rPr>
            <w:t>1416 SAYILI KANUNA TABİ İŞLEMLER-ÖĞRENCİLİK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D58E3">
            <w:rPr>
              <w:rFonts w:ascii="Cambria" w:hAnsi="Cambria"/>
              <w:color w:val="002060"/>
              <w:sz w:val="16"/>
              <w:szCs w:val="16"/>
            </w:rPr>
            <w:t>0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D58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58E3" w:rsidRDefault="00FD58E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B1FBA"/>
    <w:rsid w:val="001F6791"/>
    <w:rsid w:val="00202297"/>
    <w:rsid w:val="00236E1E"/>
    <w:rsid w:val="002F745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529D0"/>
    <w:rsid w:val="0084550B"/>
    <w:rsid w:val="00937969"/>
    <w:rsid w:val="00A125A4"/>
    <w:rsid w:val="00A354CE"/>
    <w:rsid w:val="00AF691F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D58E3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3DE0D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</Words>
  <Characters>1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4</cp:revision>
  <cp:lastPrinted>2019-02-19T13:40:00Z</cp:lastPrinted>
  <dcterms:created xsi:type="dcterms:W3CDTF">2019-03-05T17:03:00Z</dcterms:created>
  <dcterms:modified xsi:type="dcterms:W3CDTF">2019-04-11T07:17:00Z</dcterms:modified>
</cp:coreProperties>
</file>